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r w:rsidRPr="007413E6">
        <w:rPr>
          <w:rFonts w:ascii="Times New Roman" w:eastAsia="Tahoma" w:hAnsi="Times New Roman"/>
          <w:bCs/>
          <w:sz w:val="22"/>
          <w:szCs w:val="22"/>
        </w:rPr>
        <w:t>January</w:t>
      </w:r>
      <w:r w:rsidRPr="007413E6">
        <w:rPr>
          <w:rFonts w:ascii="Times New Roman" w:hAnsi="Times New Roman"/>
          <w:bCs/>
          <w:sz w:val="22"/>
          <w:szCs w:val="22"/>
        </w:rPr>
        <w:t>,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7413E6" w:rsidRDefault="00736C3B">
      <w:pPr>
        <w:pStyle w:val="CRCoverPage"/>
        <w:tabs>
          <w:tab w:val="left" w:pos="1985"/>
        </w:tabs>
        <w:rPr>
          <w:rFonts w:ascii="Times New Roman" w:hAnsi="Times New Roman"/>
          <w:b/>
          <w:bCs/>
          <w:sz w:val="24"/>
          <w:lang w:eastAsia="ja-JP"/>
        </w:rPr>
      </w:pPr>
      <w:r w:rsidRPr="007413E6">
        <w:rPr>
          <w:rFonts w:ascii="Times New Roman" w:hAnsi="Times New Roman"/>
          <w:b/>
          <w:bCs/>
          <w:sz w:val="24"/>
        </w:rPr>
        <w:t>Agenda item:</w:t>
      </w:r>
      <w:r w:rsidRPr="007413E6">
        <w:rPr>
          <w:rFonts w:ascii="Times New Roman" w:hAnsi="Times New Roman"/>
          <w:b/>
          <w:bCs/>
          <w:sz w:val="24"/>
        </w:rPr>
        <w:tab/>
      </w:r>
      <w:bookmarkStart w:id="0" w:name="OLE_LINK38"/>
      <w:bookmarkStart w:id="1" w:name="OLE_LINK37"/>
      <w:r w:rsidRPr="007413E6">
        <w:rPr>
          <w:rFonts w:ascii="Times New Roman" w:hAnsi="Times New Roman"/>
          <w:b/>
          <w:bCs/>
          <w:sz w:val="24"/>
          <w:lang w:eastAsia="ja-JP"/>
        </w:rPr>
        <w:t>8.5.3</w:t>
      </w:r>
      <w:bookmarkEnd w:id="0"/>
      <w:bookmarkEnd w:id="1"/>
    </w:p>
    <w:p w14:paraId="4802ACF1" w14:textId="77777777" w:rsidR="00935A27" w:rsidRPr="007413E6" w:rsidRDefault="00736C3B">
      <w:pPr>
        <w:tabs>
          <w:tab w:val="left" w:pos="1985"/>
        </w:tabs>
        <w:ind w:left="1985" w:hanging="1985"/>
        <w:rPr>
          <w:b/>
          <w:bCs/>
          <w:sz w:val="24"/>
        </w:rPr>
      </w:pPr>
      <w:r w:rsidRPr="007413E6">
        <w:rPr>
          <w:b/>
          <w:bCs/>
          <w:sz w:val="24"/>
        </w:rPr>
        <w:t>Source:</w:t>
      </w:r>
      <w:r w:rsidRPr="007413E6">
        <w:rPr>
          <w:b/>
          <w:bCs/>
          <w:sz w:val="24"/>
        </w:rPr>
        <w:tab/>
        <w:t>vivo</w:t>
      </w:r>
      <w:r w:rsidR="007E6FBA" w:rsidRPr="007E6FBA">
        <w:rPr>
          <w:b/>
          <w:bCs/>
          <w:sz w:val="24"/>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 xml:space="preserve">Report of [AT116bis-e][504][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504][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processes(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i.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Prioritization among retransmissions only if Rel-16 baseline behaviour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Prioritization among initial transmissions and retransmissions if new Rel-17 behaviour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r w:rsidRPr="007413E6">
        <w:rPr>
          <w:kern w:val="0"/>
          <w:sz w:val="20"/>
          <w:szCs w:val="24"/>
          <w:lang w:val="en-GB"/>
        </w:rPr>
        <w:t>omogeneous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IIoT: i.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can not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lch-basedPrioritization and cg-RetransmissionTimer are both configured, the gNB can configure the UE per MAC entity whether it follows Rel-16 baseline or whether it prioritizes high priority data when selecting HARQ PID for a CG (i.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r>
              <w:rPr>
                <w:rFonts w:eastAsia="Malgun Gothic"/>
                <w:lang w:eastAsia="ko-KR"/>
              </w:rPr>
              <w:t xml:space="preserve">Therefore we understand the discussion is only about the case when the MAC entity is </w:t>
            </w:r>
            <w:r w:rsidRPr="001D354A">
              <w:rPr>
                <w:rFonts w:eastAsia="Malgun Gothic"/>
                <w:lang w:eastAsia="ko-KR"/>
              </w:rPr>
              <w:t xml:space="preserve">configured with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HiSilicon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For option 3, we think this mechamis is quite complicated as the UE needs to support different behaviour under different configuration, introducing more complexicity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is to allow more rapid transmission of more urgent data, in order to fit more stringent latency requirement that is foreseeable in URLLC use cases. When the LCH priority of the two HARQ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r>
              <w:rPr>
                <w:rFonts w:eastAsia="DengXian"/>
                <w:lang w:val="en-US" w:eastAsia="sv-SE"/>
              </w:rPr>
              <w:t>Qualocmm</w:t>
            </w:r>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3 and our proposal was intended to clarify that the Option 1 rule only works when </w:t>
            </w:r>
            <w:r w:rsidRPr="001D354A">
              <w:rPr>
                <w:rFonts w:eastAsia="Malgun Gothic"/>
                <w:i/>
                <w:lang w:eastAsia="ko-KR"/>
              </w:rPr>
              <w:t>intraCG-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We support option 1/3 because it achieves consistency with earlier agreements regarding prioritization between equal priority TBs to be left ti implementation whether they are transmissions or retransmisions. It makes sense that this extends to when considering a combination of the two. Option 2 seems like a carve-out to fall back to Rel-16 rules in special cases which makes UE behavior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inline with earlier agreements, i.e. to leave it to UE implementation in case of equal priority. However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We think that either Option 1 and Option has its reason for the HARQ process selection. However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the UE should fall back to Rel-16 behaviour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Huawei, HiSilicon</w:t>
            </w:r>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606741">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606741">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When intraCG-Prioritization is configured, if the priorites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Prioritization among retransmissions only if Rel-16 baseline behaviour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behaviour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 xml:space="preserve">Proposal 3: If HARQ process ID selection is between the retransmission and the initial transmission among HARQ processes with equal priority, </w:t>
            </w:r>
            <w:r w:rsidRPr="007413E6">
              <w:rPr>
                <w:lang w:val="en-US" w:eastAsia="zh-CN"/>
              </w:rPr>
              <w:lastRenderedPageBreak/>
              <w:t>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lastRenderedPageBreak/>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r w:rsidRPr="007413E6">
        <w:rPr>
          <w:lang w:eastAsia="en-GB"/>
        </w:rPr>
        <w:t>utoTx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agreement we have made, i.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i.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f AutoTx is not configured, the IIoT behaviour regarding autonomous transmissions should be avoided, but the NR-U behaviour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can not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lastRenderedPageBreak/>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to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r w:rsidRPr="00274A46">
              <w:rPr>
                <w:i/>
                <w:iCs/>
                <w:lang w:eastAsia="ko-KR"/>
              </w:rPr>
              <w:t>lch-basedPrioritization</w:t>
            </w:r>
            <w:r w:rsidRPr="00274A46">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r w:rsidRPr="00274A46">
              <w:rPr>
                <w:i/>
                <w:lang w:eastAsia="ko-KR"/>
              </w:rPr>
              <w:t>configuredGrantTimer</w:t>
            </w:r>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i.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r w:rsidRPr="00274A46">
              <w:rPr>
                <w:i/>
                <w:lang w:eastAsia="ko-KR"/>
              </w:rPr>
              <w:t>configuredGrantTimer</w:t>
            </w:r>
            <w:r w:rsidRPr="00274A46">
              <w:rPr>
                <w:lang w:eastAsia="ko-KR"/>
              </w:rPr>
              <w:t xml:space="preserve"> is not running, and the HARQ process is not pending (i.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i.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t>H</w:t>
            </w:r>
            <w:r>
              <w:rPr>
                <w:lang w:eastAsia="zh-CN"/>
              </w:rPr>
              <w:t>uawei, HiSilicon</w:t>
            </w:r>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lastRenderedPageBreak/>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utonomous retransmission of deprioritized PDUs should not be disabled, since the HARQ process ID of the deprioritized transmission is not known by gNB, so gNB can not recover the deprioritized MAC PDU by dynamic scheduling</w:t>
            </w:r>
            <w:r>
              <w:t>.”. Also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Autonomous retransmission can still be performed for the deprioritized MAC PDU if CGRT is configured, in order to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impact.Agre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As the legacy spec already supports the NR-U autonomous retransmission for such deprioritized MAC PDU, we suggest to choos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3] R2-2200478</w:t>
            </w:r>
          </w:p>
        </w:tc>
        <w:tc>
          <w:tcPr>
            <w:tcW w:w="6116" w:type="dxa"/>
          </w:tcPr>
          <w:p w14:paraId="2235BEFB" w14:textId="77777777" w:rsidR="00935A27" w:rsidRPr="007413E6" w:rsidRDefault="00736C3B">
            <w:pPr>
              <w:rPr>
                <w:lang w:val="en-US" w:eastAsia="zh-CN"/>
              </w:rPr>
            </w:pPr>
            <w:r w:rsidRPr="007413E6">
              <w:rPr>
                <w:lang w:val="en-US" w:eastAsia="zh-CN"/>
              </w:rPr>
              <w:t>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w:t>
            </w:r>
          </w:p>
        </w:tc>
        <w:tc>
          <w:tcPr>
            <w:tcW w:w="1487" w:type="dxa"/>
          </w:tcPr>
          <w:p w14:paraId="02EC5E88" w14:textId="77777777" w:rsidR="00935A27" w:rsidRPr="007413E6" w:rsidRDefault="00736C3B">
            <w:pPr>
              <w:rPr>
                <w:lang w:val="en-US" w:eastAsia="zh-CN"/>
              </w:rPr>
            </w:pPr>
            <w:r w:rsidRPr="007413E6">
              <w:rPr>
                <w:lang w:val="en-US" w:eastAsia="zh-CN"/>
              </w:rPr>
              <w:t>Huawei, HiSilicon</w:t>
            </w:r>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606741">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When cg-RetransmissionTimer is configured but autonomousTx is not configured, the deprioritized MAC PDU is not transmitted on the subsequent CG based on AutoTX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Proposal 2: If cg-RetransmissionTimer is configured and AutonomousTx is not configured, a deprioritized MAC PDU can be retransmitted via autonomous retransmission based on Rel-16 NR-U behaviour.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Proposal 1: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CGRT handling for deprioritised UL grant when autoTx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r w:rsidRPr="007413E6">
        <w:rPr>
          <w:i/>
        </w:rPr>
        <w:t>utonomousTx</w:t>
      </w:r>
      <w:r w:rsidRPr="007413E6">
        <w:t xml:space="preserve"> is configured</w:t>
      </w:r>
      <w:r w:rsidRPr="007413E6">
        <w:rPr>
          <w:lang w:val="en-US" w:eastAsia="zh-CN"/>
        </w:rPr>
        <w:t>. But</w:t>
      </w:r>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r w:rsidRPr="007413E6">
        <w:rPr>
          <w:i/>
        </w:rPr>
        <w:t>utonomousTx</w:t>
      </w:r>
      <w:r w:rsidRPr="007413E6">
        <w:t xml:space="preserve"> is not configured.</w:t>
      </w:r>
      <w:r w:rsidRPr="007413E6">
        <w:rPr>
          <w:lang w:val="en-US" w:eastAsia="zh-CN"/>
        </w:rPr>
        <w:t xml:space="preserve"> For the a</w:t>
      </w:r>
      <w:r w:rsidRPr="007413E6">
        <w:rPr>
          <w:i/>
        </w:rPr>
        <w:t>utonomousTx</w:t>
      </w:r>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autonomous retransmission behaviour should not be affected by deprioritization</w:t>
      </w:r>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Option2 allows the network flexibility on the retransmission schedule, e.g.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behaviour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When cg-RetransmissionTimer is configured but autonomousTx is not configured, which is your preferred option regarding the cg-RetransmissionTimer termination for the deprioritized CG</w:t>
      </w:r>
      <w:r w:rsidRPr="007413E6">
        <w:rPr>
          <w:b/>
          <w:i/>
          <w:lang w:val="en-US" w:eastAsia="zh-CN"/>
        </w:rPr>
        <w:t xml:space="preserve"> </w:t>
      </w:r>
      <w:r w:rsidRPr="007413E6">
        <w:rPr>
          <w:b/>
          <w:i/>
          <w:lang w:eastAsia="zh-CN"/>
        </w:rPr>
        <w:t>?</w:t>
      </w:r>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uawei, HiSilicon</w:t>
            </w:r>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some kind of optimization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anyway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e.g. the PDU was deprioritized before the transmission started) the gNB canot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lastRenderedPageBreak/>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autoTx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deproirotized MAC PDU, it is no possible for gNB to schedule dynamic retransmission for the deproirotized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assocatied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Agree that NR-U behavior (</w:t>
            </w:r>
            <w:r>
              <w:rPr>
                <w:i/>
                <w:iCs/>
                <w:lang w:eastAsia="sv-SE"/>
              </w:rPr>
              <w:t>cg-RetransmissionTimer</w:t>
            </w:r>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There is no reason to delay the autonomous retransmission by keeping the CGRT running. We are not conviced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r w:rsidRPr="007413E6">
              <w:rPr>
                <w:sz w:val="16"/>
                <w:szCs w:val="16"/>
              </w:rPr>
              <w:t>Tdoc Num</w:t>
            </w:r>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uawei, HiSilicion</w:t>
            </w:r>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606741"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Proposal3: If cg-RetransmissionTimer is configured and autonomousTx is not configured, the cg-RetransmissionTimer is stopped when the associated CG is deprioritized, i.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r w:rsidRPr="00DD5745">
        <w:rPr>
          <w:i/>
          <w:lang w:eastAsia="zh-CN"/>
        </w:rPr>
        <w:t>onfiguredGrantTimer</w:t>
      </w:r>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 xml:space="preserve">cg-retransmissionTimer </w:t>
      </w:r>
      <w:r w:rsidRPr="00DD5745">
        <w:rPr>
          <w:iCs/>
          <w:lang w:val="en-US" w:eastAsia="zh-CN"/>
        </w:rPr>
        <w:t>and</w:t>
      </w:r>
      <w:r w:rsidRPr="007413E6">
        <w:rPr>
          <w:i/>
          <w:iCs/>
          <w:lang w:val="en-US" w:eastAsia="zh-CN"/>
        </w:rPr>
        <w:t xml:space="preserve"> </w:t>
      </w:r>
      <w:r w:rsidRPr="007413E6">
        <w:rPr>
          <w:i/>
        </w:rPr>
        <w:t>configuredGrantTimer</w:t>
      </w:r>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r w:rsidRPr="007413E6">
        <w:rPr>
          <w:i/>
        </w:rPr>
        <w:t>configuredGrantTimer</w:t>
      </w:r>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configuredGrantTimer</w:t>
      </w:r>
      <w:r w:rsidRPr="007413E6">
        <w:t xml:space="preserve"> is running, it may cause unnecessary packet loss if we stop the </w:t>
      </w:r>
      <w:r w:rsidRPr="007413E6">
        <w:rPr>
          <w:i/>
        </w:rPr>
        <w:t>configuredGrantTimer</w:t>
      </w:r>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r w:rsidRPr="007413E6">
        <w:rPr>
          <w:i/>
        </w:rPr>
        <w:t>configuredGrantTimer</w:t>
      </w:r>
      <w:r w:rsidRPr="007413E6">
        <w:t xml:space="preserve"> is running when a CG for retransmission is deprioritized, the associated </w:t>
      </w:r>
      <w:r w:rsidRPr="007413E6">
        <w:rPr>
          <w:i/>
        </w:rPr>
        <w:t>configuredGrantTimer</w:t>
      </w:r>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r w:rsidRPr="007413E6">
        <w:rPr>
          <w:i/>
          <w:iCs/>
          <w:lang w:val="en-US" w:eastAsia="zh-CN"/>
        </w:rPr>
        <w:t xml:space="preserve">configuredGrantTimer </w:t>
      </w:r>
      <w:r w:rsidRPr="007413E6">
        <w:rPr>
          <w:lang w:val="en-US" w:eastAsia="zh-CN"/>
        </w:rPr>
        <w:t xml:space="preserve">is running when a CG for retransmission is deprioritized, both </w:t>
      </w:r>
      <w:r w:rsidRPr="007413E6">
        <w:rPr>
          <w:i/>
          <w:iCs/>
          <w:lang w:val="en-US" w:eastAsia="zh-CN"/>
        </w:rPr>
        <w:t xml:space="preserve">configuredGrantTimer </w:t>
      </w:r>
      <w:r w:rsidRPr="007413E6">
        <w:rPr>
          <w:lang w:val="en-US" w:eastAsia="zh-CN"/>
        </w:rPr>
        <w:t xml:space="preserve">and </w:t>
      </w:r>
      <w:r w:rsidRPr="007413E6">
        <w:rPr>
          <w:i/>
          <w:iCs/>
          <w:lang w:val="en-US" w:eastAsia="zh-CN"/>
        </w:rPr>
        <w:t>cg-retransmissionTimer</w:t>
      </w:r>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Question 4: When a</w:t>
      </w:r>
      <w:r w:rsidRPr="007413E6">
        <w:rPr>
          <w:b/>
          <w:i/>
        </w:rPr>
        <w:t>utonomousTx</w:t>
      </w:r>
      <w:r w:rsidRPr="007413E6">
        <w:rPr>
          <w:b/>
          <w:i/>
          <w:lang w:eastAsia="zh-CN"/>
        </w:rPr>
        <w:t xml:space="preserve"> </w:t>
      </w:r>
      <w:r w:rsidRPr="007413E6">
        <w:rPr>
          <w:b/>
          <w:i/>
          <w:lang w:val="en-US" w:eastAsia="zh-CN"/>
        </w:rPr>
        <w:t>and cg-retransmissionTimer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which i</w:t>
      </w:r>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PDU </w:t>
      </w:r>
      <w:r w:rsidRPr="007413E6">
        <w:rPr>
          <w:b/>
          <w:i/>
          <w:lang w:eastAsia="zh-CN"/>
        </w:rPr>
        <w:t>?</w:t>
      </w:r>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the configuredGrantTimer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configuredGrantTimer and cg-retransmissionTimer are stopped, </w:t>
      </w:r>
      <w:r w:rsidRPr="00DD5745">
        <w:rPr>
          <w:b/>
          <w:i/>
          <w:lang w:eastAsia="zh-CN"/>
        </w:rPr>
        <w:t>autonomous transmission is used to recover the deprioritized PDU</w:t>
      </w:r>
      <w:r w:rsidRPr="007413E6">
        <w:rPr>
          <w:b/>
          <w:i/>
          <w:lang w:eastAsia="zh-CN"/>
        </w:rPr>
        <w:t xml:space="preserve">, </w:t>
      </w:r>
      <w:r w:rsidRPr="00DD5745">
        <w:rPr>
          <w:b/>
          <w:i/>
          <w:lang w:eastAsia="zh-CN"/>
        </w:rPr>
        <w:t xml:space="preserve">No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w:t>
            </w:r>
            <w:r>
              <w:rPr>
                <w:rFonts w:eastAsia="Malgun Gothic"/>
                <w:lang w:eastAsia="ko-KR"/>
              </w:rPr>
              <w:lastRenderedPageBreak/>
              <w:t xml:space="preserve">transmission, in which case, </w:t>
            </w:r>
            <w:r w:rsidRPr="00700561">
              <w:rPr>
                <w:rFonts w:eastAsia="Malgun Gothic"/>
                <w:lang w:eastAsia="ko-KR"/>
              </w:rPr>
              <w:t>autoTx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On the other hand, the solution of not stopping CGT will trigger an autonomous retransmission in between CGRT expiry and CGT expiry. However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uawei, HiSilicion</w:t>
            </w:r>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Proponent for Option 1. As we clarified in [3], in such case, autonomus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r>
              <w:rPr>
                <w:lang w:eastAsia="zh-CN"/>
              </w:rPr>
              <w:t xml:space="preserve">However we need to admit that for this case UE only losses some retransmission opportunites (i.e., some retransmission opportunities before the expriy of CGT) since anyway the CGT will expire. If the other companies do not think this is a significant issue, we are fine to not solve it. But anyway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However, we think we can discuss this in more details in the maintenance phase after the WI completion. So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We think if Autonomous Tx is configured, it should handle deprioritization as much as possible and CGRT should not intervene with reprioritizing and transmit PDUs. Thus, to maintain consistency we prefer going with option 2 and doning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agre with Huawei that autonomous transmission will not kick in if there was a complete PUSCH transmission. Therefore we also think that this issue should be handled in order to avoid some packet loss. We have some sympathie for the solution proposed by CATT, i.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lastRenderedPageBreak/>
              <w:t xml:space="preserve">We don’t see any difference to handle this case differently for new transmission and retransmission. Regardless of whether it is autonomous retransmission or new transmission (in Rel-16), we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lastRenderedPageBreak/>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needed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2 is not correct, i.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We think this case does not frequently happen. In this case it is ok to leave it as it is, and NW can handle the case, e.g. dynamic retranmsision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r w:rsidRPr="007413E6">
              <w:rPr>
                <w:sz w:val="16"/>
                <w:szCs w:val="16"/>
              </w:rPr>
              <w:t>Tdoc Num</w:t>
            </w:r>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r w:rsidRPr="007413E6">
              <w:rPr>
                <w:bCs/>
                <w:i/>
              </w:rPr>
              <w:t xml:space="preserve">configuredGrantTimer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Huawei, HiSilicon</w:t>
            </w:r>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w:t>
            </w:r>
            <w:r w:rsidRPr="007413E6">
              <w:rPr>
                <w:bCs/>
                <w:color w:val="000000"/>
                <w:lang w:val="en-US" w:bidi="ar"/>
              </w:rPr>
              <w:lastRenderedPageBreak/>
              <w:t xml:space="preserve">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lastRenderedPageBreak/>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out</w:t>
      </w:r>
      <w:r>
        <w:t>[</w:t>
      </w:r>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r w:rsidRPr="007413E6">
              <w:rPr>
                <w:b/>
                <w:lang w:eastAsia="sv-SE"/>
              </w:rPr>
              <w:t>omments</w:t>
            </w:r>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We fail to see when this case may happen. The TBS is also checked for autonomous ReTx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Huawei, HiSilicon</w:t>
            </w:r>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Agree with Huaweil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 xml:space="preserve">The existing sentence does not capture the case of TBS within the same CG configuration but the case of multiple configuration sharing HPI. The </w:t>
            </w:r>
            <w:r>
              <w:rPr>
                <w:lang w:eastAsia="zh-CN"/>
              </w:rPr>
              <w:lastRenderedPageBreak/>
              <w:t>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A rewording of the proposal is that if TBS changed, then new transmission is performed, i.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7B6C00"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65pt;height:134.6pt;mso-width-percent:0;mso-height-percent:0;mso-width-percent:0;mso-height-percent:0" o:ole="">
                  <v:imagedata r:id="rId14" o:title=""/>
                </v:shape>
                <o:OLEObject Type="Embed" ProgID="Visio.Drawing.15" ShapeID="_x0000_i1025" DrawAspect="Content" ObjectID="_1704115979"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e.g.if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i.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lastRenderedPageBreak/>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i.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r w:rsidRPr="007413E6">
        <w:rPr>
          <w:rFonts w:ascii="Times New Roman" w:eastAsia="SimSun" w:hAnsi="Times New Roman"/>
          <w:i/>
          <w:iCs/>
          <w:szCs w:val="20"/>
          <w:lang w:eastAsia="ko-KR"/>
        </w:rPr>
        <w:t>drx-HARQ-RTT-TimerDL</w:t>
      </w:r>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drx-HARQ-RTT-TimerDL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r w:rsidRPr="007413E6">
              <w:rPr>
                <w:rFonts w:ascii="Times New Roman" w:eastAsia="SimSun" w:hAnsi="Times New Roman"/>
                <w:szCs w:val="20"/>
                <w:lang w:val="en-US" w:eastAsia="ko-KR"/>
              </w:rPr>
              <w:t xml:space="preserve">drx-HARQ-RTT-TimerDL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r w:rsidRPr="00DD5745">
        <w:rPr>
          <w:lang w:val="en-US"/>
        </w:rPr>
        <w:t>Multi-TB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retransmissionTimer</w:t>
      </w:r>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nrofSlots/cg-nrofPUSCH-inSlot</w:t>
      </w:r>
      <w:r w:rsidRPr="007413E6">
        <w:rPr>
          <w:lang w:val="en-US" w:eastAsia="zh-CN"/>
        </w:rPr>
        <w:t xml:space="preserve"> can be achieved by configuring multiple CG configurations with high periodicities for the case when </w:t>
      </w:r>
      <w:r w:rsidRPr="007413E6">
        <w:rPr>
          <w:i/>
          <w:lang w:val="en-US" w:eastAsia="zh-CN"/>
        </w:rPr>
        <w:t>cg-retransmissionTimer</w:t>
      </w:r>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606741">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retransmissionTimer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lastRenderedPageBreak/>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lastRenderedPageBreak/>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r>
        <w:t>imultaneous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lastRenderedPageBreak/>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r w:rsidRPr="007413E6">
                <w:rPr>
                  <w:b/>
                  <w:lang w:eastAsia="sv-SE"/>
                </w:rPr>
                <w:t>omments</w:t>
              </w:r>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r>
              <w:rPr>
                <w:iCs/>
                <w:lang w:val="en-US" w:eastAsia="ko-KR"/>
              </w:rPr>
              <w:t xml:space="preserve"> should be addressed at some point in R17 to take into account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uawei, HiSilicon</w:t>
            </w:r>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However for issue 3.5 which relates to intra-UE prioritization, we think some impact on RAN2 is forseen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e just wait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take a look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e.g.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a number of features </w:t>
            </w:r>
            <w:r>
              <w:rPr>
                <w:rFonts w:eastAsiaTheme="minorEastAsia"/>
                <w:lang w:val="en-US" w:eastAsia="ja-JP"/>
              </w:rPr>
              <w:lastRenderedPageBreak/>
              <w:t xml:space="preserve">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lastRenderedPageBreak/>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HiSilicon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606741"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herif ElAzzouni</w:t>
            </w:r>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oachim Löhr</w:t>
            </w:r>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 Baek</w:t>
            </w:r>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w:t>
            </w:r>
            <w:bookmarkStart w:id="36" w:name="_GoBack"/>
            <w:bookmarkEnd w:id="36"/>
            <w:r w:rsidR="00184A65">
              <w:rPr>
                <w:rFonts w:eastAsia="Malgun Gothic"/>
                <w:lang w:val="en-US" w:eastAsia="ko-KR"/>
              </w:rPr>
              <w:t>radeep dot jose at mediatek dot 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Huawei, HiSilicon</w:t>
      </w:r>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lastRenderedPageBreak/>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46E95" w14:textId="77777777" w:rsidR="00606741" w:rsidRDefault="00606741">
      <w:pPr>
        <w:spacing w:line="240" w:lineRule="auto"/>
      </w:pPr>
      <w:r>
        <w:separator/>
      </w:r>
    </w:p>
  </w:endnote>
  <w:endnote w:type="continuationSeparator" w:id="0">
    <w:p w14:paraId="49CBAC80" w14:textId="77777777" w:rsidR="00606741" w:rsidRDefault="006067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71941A" w14:textId="77777777" w:rsidR="00606741" w:rsidRDefault="00606741">
      <w:pPr>
        <w:spacing w:after="0" w:line="240" w:lineRule="auto"/>
      </w:pPr>
      <w:r>
        <w:separator/>
      </w:r>
    </w:p>
  </w:footnote>
  <w:footnote w:type="continuationSeparator" w:id="0">
    <w:p w14:paraId="45AA3A3A" w14:textId="77777777" w:rsidR="00606741" w:rsidRDefault="006067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customStyle="1" w:styleId="Mention">
    <w:name w:val="Mention"/>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16BF5862-62E5-4B2C-B9EC-C89594A8C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0</Pages>
  <Words>7588</Words>
  <Characters>43258</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0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Mehmet Kunt</cp:lastModifiedBy>
  <cp:revision>11</cp:revision>
  <dcterms:created xsi:type="dcterms:W3CDTF">2022-01-19T12:20:00Z</dcterms:created>
  <dcterms:modified xsi:type="dcterms:W3CDTF">2022-01-19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